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commentRangeStart w:id="0"/>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commentRangeEnd w:id="0"/>
      <w:r w:rsidR="003343D5">
        <w:rPr>
          <w:rStyle w:val="af0"/>
        </w:rPr>
        <w:commentReference w:id="0"/>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13"/>
          <w:footerReference w:type="even" r:id="rId14"/>
          <w:footerReference w:type="default" r:id="rId15"/>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66E37903"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commentRangeStart w:id="1"/>
      <w:commentRangeStart w:id="2"/>
      <w:r w:rsidR="002004C8">
        <w:object w:dxaOrig="9105" w:dyaOrig="21585" w14:anchorId="1C0AD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651.75pt" o:ole="">
            <v:imagedata r:id="rId16" o:title=""/>
          </v:shape>
          <o:OLEObject Type="Embed" ProgID="Visio.Drawing.15" ShapeID="_x0000_i1025" DrawAspect="Content" ObjectID="_1739282173" r:id="rId17"/>
        </w:object>
      </w:r>
      <w:commentRangeEnd w:id="1"/>
      <w:r w:rsidR="00C96B5C">
        <w:rPr>
          <w:rStyle w:val="af0"/>
        </w:rPr>
        <w:commentReference w:id="1"/>
      </w:r>
      <w:commentRangeEnd w:id="2"/>
      <w:r w:rsidR="003F4725">
        <w:rPr>
          <w:rStyle w:val="af0"/>
        </w:rPr>
        <w:commentReference w:id="2"/>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w:t>
      </w:r>
      <w:r w:rsidR="008728A3">
        <w:rPr>
          <w:rFonts w:eastAsia="楷体_GB2312"/>
          <w:sz w:val="28"/>
        </w:rPr>
        <w:t>判断该节点</w:t>
      </w:r>
      <w:r w:rsidR="008728A3">
        <w:rPr>
          <w:rFonts w:eastAsia="楷体_GB2312" w:hint="eastAsia"/>
          <w:sz w:val="28"/>
        </w:rPr>
        <w:t>的度数是否超过预设</w:t>
      </w:r>
      <w:commentRangeStart w:id="3"/>
      <w:r w:rsidR="008728A3">
        <w:rPr>
          <w:rFonts w:eastAsia="楷体_GB2312" w:hint="eastAsia"/>
          <w:sz w:val="28"/>
        </w:rPr>
        <w:t>阈值</w:t>
      </w:r>
      <w:commentRangeEnd w:id="3"/>
      <w:r w:rsidR="00372473">
        <w:rPr>
          <w:rStyle w:val="af0"/>
        </w:rPr>
        <w:commentReference w:id="3"/>
      </w:r>
      <w:r w:rsidR="008728A3">
        <w:rPr>
          <w:rFonts w:eastAsia="楷体_GB2312" w:hint="eastAsia"/>
          <w:sz w:val="28"/>
        </w:rPr>
        <w:t>，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图数据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图数据的</w:t>
      </w:r>
      <w:r w:rsidR="001B6759" w:rsidRPr="00B878B0">
        <w:rPr>
          <w:rFonts w:eastAsia="楷体_GB2312" w:hint="eastAsia"/>
          <w:sz w:val="28"/>
        </w:rPr>
        <w:t>图数据</w:t>
      </w:r>
      <w:commentRangeStart w:id="4"/>
      <w:r w:rsidR="001B6759" w:rsidRPr="00B878B0">
        <w:rPr>
          <w:rFonts w:eastAsia="楷体_GB2312" w:hint="eastAsia"/>
          <w:sz w:val="28"/>
        </w:rPr>
        <w:t>分块</w:t>
      </w:r>
      <w:commentRangeEnd w:id="4"/>
      <w:r w:rsidR="004034DA">
        <w:rPr>
          <w:rStyle w:val="af0"/>
        </w:rPr>
        <w:commentReference w:id="4"/>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commentRangeStart w:id="5"/>
      <w:r w:rsidRPr="008C0A5D">
        <w:rPr>
          <w:rFonts w:eastAsia="楷体_GB2312" w:hint="eastAsia"/>
          <w:sz w:val="28"/>
        </w:rPr>
        <w:t>如权利要求</w:t>
      </w:r>
      <w:r>
        <w:rPr>
          <w:rFonts w:eastAsia="楷体_GB2312"/>
          <w:sz w:val="28"/>
        </w:rPr>
        <w:t>1</w:t>
      </w:r>
      <w:commentRangeEnd w:id="5"/>
      <w:r w:rsidR="00906032">
        <w:rPr>
          <w:rStyle w:val="af0"/>
        </w:rPr>
        <w:commentReference w:id="5"/>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w:t>
      </w:r>
      <w:commentRangeStart w:id="6"/>
      <w:r>
        <w:rPr>
          <w:rFonts w:eastAsia="楷体_GB2312" w:hint="eastAsia"/>
          <w:sz w:val="28"/>
        </w:rPr>
        <w:t>其中，</w:t>
      </w:r>
      <w:commentRangeEnd w:id="6"/>
      <w:r w:rsidR="004034DA">
        <w:rPr>
          <w:rStyle w:val="af0"/>
        </w:rPr>
        <w:commentReference w:id="6"/>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未访问节点</w:t>
      </w:r>
      <w:r w:rsidR="002D749C">
        <w:rPr>
          <w:rFonts w:eastAsia="楷体_GB2312"/>
          <w:sz w:val="28"/>
        </w:rPr>
        <w:t>，若是，则</w:t>
      </w:r>
      <w:r w:rsidR="00275B20">
        <w:rPr>
          <w:rFonts w:eastAsia="楷体_GB2312"/>
          <w:sz w:val="28"/>
        </w:rPr>
        <w:t>将所述</w:t>
      </w:r>
      <w:r w:rsidR="003B4A0E">
        <w:rPr>
          <w:rFonts w:eastAsia="楷体_GB2312" w:hint="eastAsia"/>
          <w:sz w:val="28"/>
        </w:rPr>
        <w:t>未访问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r w:rsidR="003B4A0E">
        <w:rPr>
          <w:rFonts w:eastAsia="楷体_GB2312" w:hint="eastAsia"/>
          <w:sz w:val="28"/>
        </w:rPr>
        <w:t>未访问节点</w:t>
      </w:r>
      <w:r w:rsidR="00275B20">
        <w:rPr>
          <w:rFonts w:eastAsia="楷体_GB2312"/>
          <w:sz w:val="28"/>
        </w:rPr>
        <w:t>作为下一轮节点查询的目标节点</w:t>
      </w:r>
      <w:r w:rsidR="00340781">
        <w:rPr>
          <w:rFonts w:eastAsia="楷体_GB2312"/>
          <w:sz w:val="28"/>
        </w:rPr>
        <w:t>，</w:t>
      </w:r>
      <w:commentRangeStart w:id="7"/>
      <w:r w:rsidR="00340781">
        <w:rPr>
          <w:rFonts w:eastAsia="楷体_GB2312"/>
          <w:sz w:val="28"/>
        </w:rPr>
        <w:t>所述各目标节点是将所述起始节点迭代至上一轮后得到的；</w:t>
      </w:r>
      <w:commentRangeEnd w:id="7"/>
      <w:r w:rsidR="00315EF8">
        <w:rPr>
          <w:rStyle w:val="af0"/>
        </w:rPr>
        <w:commentReference w:id="7"/>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commentRangeStart w:id="8"/>
      <w:r w:rsidR="009A66F6">
        <w:rPr>
          <w:rFonts w:eastAsia="楷体_GB2312" w:hint="eastAsia"/>
          <w:sz w:val="28"/>
        </w:rPr>
        <w:t>第一</w:t>
      </w:r>
      <w:r>
        <w:rPr>
          <w:rFonts w:eastAsia="楷体_GB2312"/>
          <w:sz w:val="28"/>
        </w:rPr>
        <w:t>终止条件</w:t>
      </w:r>
      <w:commentRangeEnd w:id="8"/>
      <w:r w:rsidR="003013F3">
        <w:rPr>
          <w:rStyle w:val="af0"/>
        </w:rPr>
        <w:commentReference w:id="8"/>
      </w:r>
      <w:r>
        <w:rPr>
          <w:rFonts w:eastAsia="楷体_GB2312"/>
          <w:sz w:val="28"/>
        </w:rPr>
        <w:t>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如权利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如权利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图数据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图数据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如权利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图数据分块的</w:t>
      </w:r>
      <w:commentRangeStart w:id="9"/>
      <w:r w:rsidR="005A6D1C">
        <w:rPr>
          <w:rFonts w:eastAsia="楷体_GB2312"/>
          <w:sz w:val="28"/>
        </w:rPr>
        <w:t>第一</w:t>
      </w:r>
      <w:r w:rsidR="0076511D">
        <w:rPr>
          <w:rFonts w:eastAsia="楷体_GB2312"/>
          <w:sz w:val="28"/>
        </w:rPr>
        <w:t>数据处理任务</w:t>
      </w:r>
      <w:commentRangeEnd w:id="9"/>
      <w:r w:rsidR="00F94F84">
        <w:rPr>
          <w:rStyle w:val="af0"/>
        </w:rPr>
        <w:commentReference w:id="9"/>
      </w:r>
      <w:r w:rsidR="0076511D">
        <w:rPr>
          <w:rFonts w:eastAsia="楷体_GB2312"/>
          <w:sz w:val="28"/>
        </w:rPr>
        <w:t>，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w:t>
      </w:r>
      <w:commentRangeStart w:id="10"/>
      <w:r w:rsidR="00B21ABD">
        <w:rPr>
          <w:rFonts w:eastAsia="楷体_GB2312" w:hint="eastAsia"/>
          <w:sz w:val="28"/>
        </w:rPr>
        <w:t>进行聚合</w:t>
      </w:r>
      <w:commentRangeEnd w:id="10"/>
      <w:r w:rsidR="0065674B">
        <w:rPr>
          <w:rStyle w:val="af0"/>
        </w:rPr>
        <w:commentReference w:id="10"/>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图数据</w:t>
      </w:r>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6878AB6B"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commentRangeStart w:id="11"/>
      <w:r w:rsidRPr="008C0A5D">
        <w:rPr>
          <w:rFonts w:eastAsia="楷体_GB2312" w:hint="eastAsia"/>
          <w:sz w:val="28"/>
        </w:rPr>
        <w:t>如权利要求</w:t>
      </w:r>
      <w:r w:rsidR="00F31501">
        <w:rPr>
          <w:rFonts w:eastAsia="楷体_GB2312"/>
          <w:sz w:val="28"/>
        </w:rPr>
        <w:t>5</w:t>
      </w:r>
      <w:commentRangeEnd w:id="11"/>
      <w:r w:rsidR="008D50AF">
        <w:rPr>
          <w:rStyle w:val="af0"/>
        </w:rPr>
        <w:commentReference w:id="11"/>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任务调取器用于针对每个处理单元</w:t>
      </w:r>
      <w:r w:rsidR="0001632D">
        <w:rPr>
          <w:rFonts w:eastAsia="楷体_GB2312" w:hint="eastAsia"/>
          <w:sz w:val="28"/>
        </w:rPr>
        <w:t>，判断该处理单元的负载值是否超过预设的</w:t>
      </w:r>
      <w:commentRangeStart w:id="12"/>
      <w:r w:rsidR="0001632D">
        <w:rPr>
          <w:rFonts w:eastAsia="楷体_GB2312" w:hint="eastAsia"/>
          <w:sz w:val="28"/>
        </w:rPr>
        <w:t>第一负载阈值</w:t>
      </w:r>
      <w:commentRangeEnd w:id="12"/>
      <w:r w:rsidR="0065674B">
        <w:rPr>
          <w:rStyle w:val="af0"/>
        </w:rPr>
        <w:commentReference w:id="12"/>
      </w:r>
      <w:r w:rsidR="0001632D">
        <w:rPr>
          <w:rFonts w:eastAsia="楷体_GB2312" w:hint="eastAsia"/>
          <w:sz w:val="28"/>
        </w:rPr>
        <w:t>，</w:t>
      </w:r>
      <w:commentRangeStart w:id="13"/>
      <w:r w:rsidR="0001632D">
        <w:rPr>
          <w:rFonts w:eastAsia="楷体_GB2312" w:hint="eastAsia"/>
          <w:sz w:val="28"/>
        </w:rPr>
        <w:t>若是，则确定在各处理单元中与该处理单元的位置</w:t>
      </w:r>
      <w:r w:rsidR="0003132F">
        <w:rPr>
          <w:rFonts w:eastAsia="楷体_GB2312" w:hint="eastAsia"/>
          <w:sz w:val="28"/>
        </w:rPr>
        <w:t>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263339">
        <w:rPr>
          <w:rFonts w:eastAsia="楷体_GB2312" w:hint="eastAsia"/>
          <w:sz w:val="28"/>
        </w:rPr>
        <w:t>。</w:t>
      </w:r>
      <w:commentRangeEnd w:id="13"/>
      <w:r w:rsidR="00ED17F2">
        <w:rPr>
          <w:rStyle w:val="af0"/>
        </w:rPr>
        <w:commentReference w:id="13"/>
      </w:r>
    </w:p>
    <w:p w14:paraId="51AB253D" w14:textId="6E58266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如权利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w:t>
      </w:r>
      <w:commentRangeStart w:id="14"/>
      <w:r>
        <w:rPr>
          <w:rFonts w:eastAsia="楷体_GB2312" w:hint="eastAsia"/>
          <w:sz w:val="28"/>
        </w:rPr>
        <w:t>第一数据处理任务或第二数据处理</w:t>
      </w:r>
      <w:commentRangeEnd w:id="14"/>
      <w:r w:rsidR="00EF416F">
        <w:rPr>
          <w:rStyle w:val="af0"/>
        </w:rPr>
        <w:commentReference w:id="14"/>
      </w:r>
      <w:r>
        <w:rPr>
          <w:rFonts w:eastAsia="楷体_GB2312" w:hint="eastAsia"/>
          <w:sz w:val="28"/>
        </w:rPr>
        <w:t>任务分配给所述目标处理单元</w:t>
      </w:r>
      <w:r w:rsidR="00554D6B">
        <w:rPr>
          <w:rFonts w:eastAsia="楷体_GB2312"/>
          <w:sz w:val="28"/>
        </w:rPr>
        <w:t>。</w:t>
      </w:r>
    </w:p>
    <w:p w14:paraId="587F37A1" w14:textId="6A0F0097"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如权利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针对所述各处理单元中的每个处理单元，判断该处理单元的负载值与其他处理单元的负载值之间的差值是否超过预设的</w:t>
      </w:r>
      <w:commentRangeStart w:id="15"/>
      <w:r>
        <w:rPr>
          <w:rFonts w:eastAsia="楷体_GB2312"/>
          <w:sz w:val="28"/>
        </w:rPr>
        <w:t>第二负载阈值</w:t>
      </w:r>
      <w:commentRangeEnd w:id="15"/>
      <w:r w:rsidR="00375348">
        <w:rPr>
          <w:rStyle w:val="af0"/>
        </w:rPr>
        <w:commentReference w:id="15"/>
      </w:r>
      <w:r>
        <w:rPr>
          <w:rFonts w:eastAsia="楷体_GB2312"/>
          <w:sz w:val="28"/>
        </w:rPr>
        <w:t>，若是，则</w:t>
      </w:r>
      <w:r>
        <w:rPr>
          <w:rFonts w:eastAsia="楷体_GB2312" w:hint="eastAsia"/>
          <w:sz w:val="28"/>
        </w:rPr>
        <w:t>对该处理单元正在处理的第一数据处理任务或第二数据处理任务进行拆分，得到各子数据处理任务，将所述各子数据处理任务分配给各处理单元中</w:t>
      </w:r>
      <w:commentRangeStart w:id="16"/>
      <w:r>
        <w:rPr>
          <w:rFonts w:eastAsia="楷体_GB2312" w:hint="eastAsia"/>
          <w:sz w:val="28"/>
        </w:rPr>
        <w:t>选择</w:t>
      </w:r>
      <w:commentRangeEnd w:id="16"/>
      <w:r w:rsidR="003D1960">
        <w:rPr>
          <w:rStyle w:val="af0"/>
        </w:rPr>
        <w:commentReference w:id="16"/>
      </w:r>
      <w:r>
        <w:rPr>
          <w:rFonts w:eastAsia="楷体_GB2312" w:hint="eastAsia"/>
          <w:sz w:val="28"/>
        </w:rPr>
        <w:t>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lastRenderedPageBreak/>
        <w:t>9</w:t>
      </w:r>
      <w:r w:rsidR="00554D6B" w:rsidRPr="008C0A5D">
        <w:rPr>
          <w:rFonts w:eastAsia="楷体_GB2312" w:hint="eastAsia"/>
          <w:sz w:val="28"/>
        </w:rPr>
        <w:t>、如权利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图数据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图数据分块中的各邻居节点的聚合结果，所述待更新节点特征表示是将该节点的节点特征表示迭代至</w:t>
      </w:r>
      <w:commentRangeStart w:id="17"/>
      <w:r w:rsidR="009A66F6">
        <w:rPr>
          <w:rFonts w:eastAsia="楷体_GB2312" w:hint="eastAsia"/>
          <w:sz w:val="28"/>
        </w:rPr>
        <w:t>上一轮</w:t>
      </w:r>
      <w:commentRangeEnd w:id="17"/>
      <w:r w:rsidR="003D1960">
        <w:rPr>
          <w:rStyle w:val="af0"/>
        </w:rPr>
        <w:commentReference w:id="17"/>
      </w:r>
      <w:r w:rsidR="009A66F6">
        <w:rPr>
          <w:rFonts w:eastAsia="楷体_GB2312" w:hint="eastAsia"/>
          <w:sz w:val="28"/>
        </w:rPr>
        <w:t>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w:t>
      </w:r>
      <w:r>
        <w:rPr>
          <w:rFonts w:eastAsia="楷体_GB2312" w:hint="eastAsia"/>
          <w:sz w:val="28"/>
        </w:rPr>
        <w:lastRenderedPageBreak/>
        <w:t>征表示进行更新，得到该节点的更新后特征表示，根据该节点以及其他节点的更新后特征表示，对所述原始图数据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图数据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w:t>
      </w:r>
      <w:commentRangeStart w:id="18"/>
      <w:r>
        <w:rPr>
          <w:rFonts w:eastAsia="楷体_GB2312"/>
          <w:sz w:val="28"/>
        </w:rPr>
        <w:t>上一轮</w:t>
      </w:r>
      <w:commentRangeEnd w:id="18"/>
      <w:r w:rsidR="00750B4D">
        <w:rPr>
          <w:rStyle w:val="af0"/>
        </w:rPr>
        <w:commentReference w:id="18"/>
      </w:r>
      <w:r>
        <w:rPr>
          <w:rFonts w:eastAsia="楷体_GB2312"/>
          <w:sz w:val="28"/>
        </w:rPr>
        <w:t>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如权利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w:t>
      </w:r>
      <w:r>
        <w:rPr>
          <w:rFonts w:eastAsia="楷体_GB2312" w:hint="eastAsia"/>
          <w:sz w:val="28"/>
        </w:rPr>
        <w:lastRenderedPageBreak/>
        <w:t>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如权利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图数据分块中包含的</w:t>
      </w:r>
      <w:r w:rsidR="0086722E">
        <w:rPr>
          <w:rFonts w:eastAsia="楷体_GB2312" w:hint="eastAsia"/>
          <w:sz w:val="28"/>
        </w:rPr>
        <w:t>每个节点，将该节点在所述图数据分块中的至少部分邻居节点的节点特征表示进行聚合，得到该节点的</w:t>
      </w:r>
      <w:commentRangeStart w:id="19"/>
      <w:r w:rsidR="0086722E">
        <w:rPr>
          <w:rFonts w:eastAsia="楷体_GB2312" w:hint="eastAsia"/>
          <w:sz w:val="28"/>
        </w:rPr>
        <w:t>子聚合</w:t>
      </w:r>
      <w:commentRangeEnd w:id="19"/>
      <w:r w:rsidR="00460EB0">
        <w:rPr>
          <w:rStyle w:val="af0"/>
        </w:rPr>
        <w:commentReference w:id="19"/>
      </w:r>
      <w:r w:rsidR="0086722E">
        <w:rPr>
          <w:rFonts w:eastAsia="楷体_GB2312" w:hint="eastAsia"/>
          <w:sz w:val="28"/>
        </w:rPr>
        <w:t>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如权利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lastRenderedPageBreak/>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33A0EEF6" w:rsidR="00554D6B" w:rsidRDefault="001E53AA" w:rsidP="00554D6B">
      <w:pPr>
        <w:adjustRightInd w:val="0"/>
        <w:snapToGrid w:val="0"/>
        <w:spacing w:line="360" w:lineRule="auto"/>
        <w:ind w:firstLineChars="200" w:firstLine="560"/>
        <w:rPr>
          <w:rFonts w:eastAsia="楷体_GB2312"/>
          <w:sz w:val="28"/>
        </w:rPr>
      </w:pPr>
      <w:commentRangeStart w:id="20"/>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554D6B">
        <w:rPr>
          <w:rFonts w:eastAsia="楷体_GB2312"/>
          <w:sz w:val="28"/>
        </w:rPr>
        <w:t>。</w:t>
      </w:r>
      <w:commentRangeEnd w:id="20"/>
      <w:r w:rsidR="00DB55B2">
        <w:rPr>
          <w:rStyle w:val="af0"/>
        </w:rPr>
        <w:commentReference w:id="20"/>
      </w:r>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122438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w:t>
      </w:r>
      <w:commentRangeStart w:id="21"/>
      <w:r>
        <w:rPr>
          <w:rFonts w:eastAsia="楷体_GB2312" w:hint="eastAsia"/>
          <w:sz w:val="28"/>
        </w:rPr>
        <w:t>各处理单元</w:t>
      </w:r>
      <w:commentRangeEnd w:id="21"/>
      <w:r w:rsidR="00DA605E">
        <w:rPr>
          <w:rStyle w:val="af0"/>
        </w:rPr>
        <w:commentReference w:id="21"/>
      </w:r>
      <w:r>
        <w:rPr>
          <w:rFonts w:eastAsia="楷体_GB2312" w:hint="eastAsia"/>
          <w:sz w:val="28"/>
        </w:rPr>
        <w:t>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1A638294"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w:t>
      </w:r>
      <w:r>
        <w:rPr>
          <w:rFonts w:eastAsia="楷体_GB2312"/>
          <w:sz w:val="28"/>
        </w:rPr>
        <w:lastRenderedPageBreak/>
        <w:t>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图数据分块中包含的每个节点，根据该节点在所述图数据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w:t>
      </w:r>
      <w:r w:rsidRPr="008C0A5D">
        <w:rPr>
          <w:rFonts w:eastAsia="楷体_GB2312" w:hint="eastAsia"/>
          <w:sz w:val="28"/>
        </w:rPr>
        <w:lastRenderedPageBreak/>
        <w:t>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图数据进行处理的过程中，由于需要处理的图数据具有尺寸大、数据分布较为稀疏等特点，使得</w:t>
      </w:r>
      <w:r w:rsidR="00AA5A2F">
        <w:rPr>
          <w:rFonts w:eastAsia="楷体_GB2312"/>
          <w:sz w:val="28"/>
          <w:szCs w:val="28"/>
        </w:rPr>
        <w:t>在使用图数据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w:t>
      </w:r>
      <w:r>
        <w:rPr>
          <w:rFonts w:eastAsia="楷体_GB2312" w:hint="eastAsia"/>
          <w:sz w:val="28"/>
        </w:rPr>
        <w:lastRenderedPageBreak/>
        <w:t>在连接关系的其他节点，作为该邻居节点的关联节点，并根据该邻居节点以及该邻居节点的关联节点，确定所述原始图数据的图数据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图数据分块中包含的</w:t>
      </w:r>
      <w:r>
        <w:rPr>
          <w:rFonts w:eastAsia="楷体_GB2312" w:hint="eastAsia"/>
          <w:sz w:val="28"/>
        </w:rPr>
        <w:t>每</w:t>
      </w:r>
      <w:r>
        <w:rPr>
          <w:rFonts w:eastAsia="楷体_GB2312" w:hint="eastAsia"/>
          <w:sz w:val="28"/>
        </w:rPr>
        <w:lastRenderedPageBreak/>
        <w:t>个节点，将该节点在所述图数据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二数据处理任务，并根据所述各处理单元的负载值，将所述第二数据处理任务分配给所述处理单元，所述第二数据处理任务用于</w:t>
      </w:r>
      <w:r>
        <w:rPr>
          <w:rFonts w:eastAsia="楷体_GB2312" w:hint="eastAsia"/>
          <w:sz w:val="28"/>
        </w:rPr>
        <w:t>对所述图数据分块中的至少一个节点的节点特征表示进行更新</w:t>
      </w:r>
      <w:r>
        <w:rPr>
          <w:rFonts w:eastAsia="楷体_GB2312"/>
          <w:sz w:val="28"/>
        </w:rPr>
        <w:t>。</w:t>
      </w:r>
    </w:p>
    <w:p w14:paraId="4B1BA8A7" w14:textId="3E5EBEE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任务调取器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4AD8835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w:t>
      </w:r>
      <w:r>
        <w:rPr>
          <w:rFonts w:eastAsia="楷体_GB2312" w:hint="eastAsia"/>
          <w:sz w:val="28"/>
        </w:rPr>
        <w:lastRenderedPageBreak/>
        <w:t>处理单元，将该处理单元正在处理的第一数据处理任务或第二数据处理任务分配给所述目标处理单元</w:t>
      </w:r>
      <w:r>
        <w:rPr>
          <w:rFonts w:eastAsia="楷体_GB2312"/>
          <w:sz w:val="28"/>
        </w:rPr>
        <w:t>。</w:t>
      </w:r>
    </w:p>
    <w:p w14:paraId="5209FE99" w14:textId="6C5883E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图数据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w:t>
      </w:r>
      <w:r>
        <w:rPr>
          <w:rFonts w:eastAsia="楷体_GB2312" w:hint="eastAsia"/>
          <w:sz w:val="28"/>
        </w:rPr>
        <w:lastRenderedPageBreak/>
        <w:t>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77777777"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图数据分块中包含的每个节点，根据该节点在所述图数据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图数据中包含的每个节点，判断该节点</w:t>
      </w:r>
      <w:r w:rsidR="002449BE">
        <w:rPr>
          <w:rFonts w:eastAsia="楷体_GB2312" w:hint="eastAsia"/>
          <w:sz w:val="28"/>
        </w:rPr>
        <w:t>的度数是否超过预设阈值，若是，则确定该节点为枢纽节点，并针对枢纽节点的每个邻居节点，确定原始图数据中与该邻居节点存在连接关系的其他节点，作为该邻居节点的关联节点，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图数据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图数据的一个图数据分块</w:t>
      </w:r>
      <w:r w:rsidR="00744025">
        <w:rPr>
          <w:rFonts w:eastAsia="楷体_GB2312"/>
          <w:sz w:val="28"/>
        </w:rPr>
        <w:t>，</w:t>
      </w:r>
      <w:r w:rsidR="00AA5A2F">
        <w:rPr>
          <w:rFonts w:eastAsia="楷体_GB2312"/>
          <w:sz w:val="28"/>
        </w:rPr>
        <w:t>并针对每个图数据分块进行节点更新处理，进而可以避免由于直接使用原始图数据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Pr="008C0A5D" w:rsidRDefault="00A01BF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例提供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图数据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图数据中与该邻居节点存在连接</w:t>
      </w:r>
      <w:r>
        <w:rPr>
          <w:rFonts w:eastAsia="楷体_GB2312" w:hint="eastAsia"/>
          <w:sz w:val="28"/>
        </w:rPr>
        <w:lastRenderedPageBreak/>
        <w:t>关系的其他节点，作为该邻居节点的关联节点，并根据该邻居节点以及该邻居节点的关联节点，确定原始图数据的图数据分块</w:t>
      </w:r>
      <w:r w:rsidR="00CE760D">
        <w:rPr>
          <w:rFonts w:eastAsia="楷体_GB2312"/>
          <w:sz w:val="28"/>
        </w:rPr>
        <w:t>。</w:t>
      </w:r>
    </w:p>
    <w:p w14:paraId="0264DEBC" w14:textId="77777777" w:rsidR="00CE760D" w:rsidRDefault="00CE760D" w:rsidP="00CE760D">
      <w:pPr>
        <w:adjustRightInd w:val="0"/>
        <w:snapToGrid w:val="0"/>
        <w:spacing w:line="360" w:lineRule="auto"/>
        <w:ind w:firstLineChars="200" w:firstLine="560"/>
        <w:rPr>
          <w:rFonts w:eastAsia="楷体_GB2312"/>
          <w:sz w:val="28"/>
        </w:rPr>
      </w:pPr>
      <w:r>
        <w:rPr>
          <w:rFonts w:eastAsia="楷体_GB2312" w:hint="eastAsia"/>
          <w:sz w:val="28"/>
        </w:rPr>
        <w:t>上述的节点的度数可以是指该节点的入度和出度的和，节点入度表示图数据中进入该节点的边的条数，</w:t>
      </w:r>
      <w:r w:rsidRPr="00CE760D">
        <w:rPr>
          <w:rFonts w:eastAsia="楷体_GB2312" w:hint="eastAsia"/>
          <w:sz w:val="28"/>
        </w:rPr>
        <w:t>节点的出度是指从该节点出发的边的条数</w:t>
      </w:r>
      <w:r>
        <w:rPr>
          <w:rFonts w:eastAsia="楷体_GB2312" w:hint="eastAsia"/>
          <w:sz w:val="28"/>
        </w:rPr>
        <w:t>。</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图数据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未访问节点，若是，则将各目标节点的各邻居节点</w:t>
      </w:r>
      <w:r w:rsidR="003B4A0E">
        <w:rPr>
          <w:rFonts w:eastAsia="楷体_GB2312" w:hint="eastAsia"/>
          <w:sz w:val="28"/>
        </w:rPr>
        <w:t>中的未访问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未访问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未访问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未访问的节点可能在其他起始节点的多轮节点查询过程中已访问</w:t>
      </w:r>
      <w:r w:rsidR="00581737">
        <w:rPr>
          <w:rFonts w:eastAsia="楷体_GB2312"/>
          <w:sz w:val="28"/>
        </w:rPr>
        <w:t>。</w:t>
      </w:r>
    </w:p>
    <w:p w14:paraId="3093B01D" w14:textId="22570DCB" w:rsidR="00B73D0B" w:rsidRPr="00CE760D"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图数据分块中包含的</w:t>
      </w:r>
      <w:r w:rsidR="00B73D0B">
        <w:rPr>
          <w:rFonts w:eastAsia="楷体_GB2312" w:hint="eastAsia"/>
          <w:sz w:val="28"/>
        </w:rPr>
        <w:t>每个节点，将该节点在图数据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6E6CB18" w14:textId="2F409A25" w:rsidR="00B73D0B" w:rsidRDefault="00A474ED" w:rsidP="00A474E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可以通过</w:t>
      </w:r>
      <w:r w:rsidR="00B73D0B">
        <w:rPr>
          <w:rFonts w:eastAsia="楷体_GB2312"/>
          <w:sz w:val="28"/>
        </w:rPr>
        <w:t>任务调度器生成针对图数据分块的第一数据处理任务，并根据各处理单元的负载值，将第一数据处理任务分配给处理单元，</w:t>
      </w:r>
      <w:r>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w:t>
      </w:r>
      <w:r w:rsidR="00B73D0B">
        <w:rPr>
          <w:rFonts w:eastAsia="楷体_GB2312" w:hint="eastAsia"/>
          <w:sz w:val="28"/>
        </w:rPr>
        <w:lastRenderedPageBreak/>
        <w:t>节点特征表示进行聚合</w:t>
      </w:r>
      <w:r>
        <w:rPr>
          <w:rFonts w:eastAsia="楷体_GB2312"/>
          <w:sz w:val="28"/>
        </w:rPr>
        <w:t>。</w:t>
      </w:r>
      <w:r w:rsidR="00B73D0B">
        <w:rPr>
          <w:rFonts w:eastAsia="楷体_GB2312"/>
          <w:sz w:val="28"/>
        </w:rPr>
        <w:t>以及</w:t>
      </w:r>
      <w:r>
        <w:rPr>
          <w:rFonts w:eastAsia="楷体_GB2312"/>
          <w:sz w:val="28"/>
        </w:rPr>
        <w:t>可以通过</w:t>
      </w:r>
      <w:r w:rsidR="00B73D0B">
        <w:rPr>
          <w:rFonts w:eastAsia="楷体_GB2312"/>
          <w:sz w:val="28"/>
        </w:rPr>
        <w:t>任务调度器生成针对图数据分块的第二数据处理任务，并根据各处理单元的负载值，将第二数据处理任务分配给处理单元，第二数据处理任务用于</w:t>
      </w:r>
      <w:r w:rsidR="00B73D0B">
        <w:rPr>
          <w:rFonts w:eastAsia="楷体_GB2312" w:hint="eastAsia"/>
          <w:sz w:val="28"/>
        </w:rPr>
        <w:t>对图数据分块中的至少一个节点的节点特征表示进行更新</w:t>
      </w:r>
      <w:r w:rsidR="00B73D0B">
        <w:rPr>
          <w:rFonts w:eastAsia="楷体_GB2312"/>
          <w:sz w:val="28"/>
        </w:rPr>
        <w:t>。</w:t>
      </w:r>
    </w:p>
    <w:p w14:paraId="409233BA" w14:textId="590D666B" w:rsidR="00B73D0B"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任务调取器</w:t>
      </w:r>
      <w:r>
        <w:rPr>
          <w:rFonts w:eastAsia="楷体_GB2312" w:hint="eastAsia"/>
          <w:sz w:val="28"/>
        </w:rPr>
        <w:t>还</w:t>
      </w:r>
      <w:r>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721F04A3" w:rsidR="00B73D0B" w:rsidRDefault="00A474ED" w:rsidP="00B73D0B">
      <w:pPr>
        <w:adjustRightInd w:val="0"/>
        <w:snapToGrid w:val="0"/>
        <w:spacing w:line="360" w:lineRule="auto"/>
        <w:ind w:firstLineChars="200" w:firstLine="560"/>
        <w:rPr>
          <w:rFonts w:eastAsia="楷体_GB2312"/>
          <w:sz w:val="28"/>
        </w:rPr>
      </w:pPr>
      <w:r>
        <w:rPr>
          <w:rFonts w:eastAsia="楷体_GB2312"/>
          <w:sz w:val="28"/>
        </w:rPr>
        <w:t>除此之外，</w:t>
      </w:r>
      <w:r w:rsidR="00B73D0B">
        <w:rPr>
          <w:rFonts w:eastAsia="楷体_GB2312"/>
          <w:sz w:val="28"/>
        </w:rPr>
        <w:t>任务调取器</w:t>
      </w:r>
      <w:r>
        <w:rPr>
          <w:rFonts w:eastAsia="楷体_GB2312"/>
          <w:sz w:val="28"/>
        </w:rPr>
        <w:t>还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从各处理单元中选择负载值最小的处理单元作为目标处理单元，将该处理单元正在处理的第一数据处理任务或第二数据处理任务分配给目标处理单元</w:t>
      </w:r>
      <w:r w:rsidR="00B73D0B">
        <w:rPr>
          <w:rFonts w:eastAsia="楷体_GB2312"/>
          <w:sz w:val="28"/>
        </w:rPr>
        <w:t>。</w:t>
      </w:r>
    </w:p>
    <w:p w14:paraId="41F08EFB" w14:textId="2B01E564" w:rsidR="00B73D0B" w:rsidRPr="001F6AA7" w:rsidRDefault="00A474ED" w:rsidP="00B73D0B">
      <w:pPr>
        <w:adjustRightInd w:val="0"/>
        <w:snapToGrid w:val="0"/>
        <w:spacing w:line="360" w:lineRule="auto"/>
        <w:ind w:firstLineChars="200" w:firstLine="560"/>
        <w:rPr>
          <w:rFonts w:eastAsia="楷体_GB2312"/>
          <w:sz w:val="28"/>
        </w:rPr>
      </w:pPr>
      <w:r>
        <w:rPr>
          <w:rFonts w:eastAsia="楷体_GB2312" w:hint="eastAsia"/>
          <w:sz w:val="28"/>
        </w:rPr>
        <w:t>在实际应用场景中，可能存在部分第一数据处理任务或第二数据处理任务所需处理的数据量较大，从而使得任务调度器在将该任务分配给任意一个处理单元均使该处理单元的负载较高，此时，</w:t>
      </w:r>
      <w:r w:rsidR="00B73D0B">
        <w:rPr>
          <w:rFonts w:eastAsia="楷体_GB2312"/>
          <w:sz w:val="28"/>
        </w:rPr>
        <w:t>任务调取器</w:t>
      </w:r>
      <w:r>
        <w:rPr>
          <w:rFonts w:eastAsia="楷体_GB2312"/>
          <w:sz w:val="28"/>
        </w:rPr>
        <w:t>可以</w:t>
      </w:r>
      <w:r w:rsidR="00B73D0B">
        <w:rPr>
          <w:rFonts w:eastAsia="楷体_GB2312"/>
          <w:sz w:val="28"/>
        </w:rPr>
        <w:t>针对各处理单元中的</w:t>
      </w:r>
      <w:r w:rsidR="00B73D0B">
        <w:rPr>
          <w:rFonts w:eastAsia="楷体_GB2312"/>
          <w:sz w:val="28"/>
        </w:rPr>
        <w:lastRenderedPageBreak/>
        <w:t>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t>上述内容中，</w:t>
      </w:r>
      <w:r w:rsidR="00B73D0B">
        <w:rPr>
          <w:rFonts w:eastAsia="楷体_GB2312" w:hint="eastAsia"/>
          <w:sz w:val="28"/>
        </w:rPr>
        <w:t>第二处理器</w:t>
      </w:r>
      <w:r>
        <w:rPr>
          <w:rFonts w:eastAsia="楷体_GB2312" w:hint="eastAsia"/>
          <w:sz w:val="28"/>
        </w:rPr>
        <w:t>根据该节点在所述图数据分块中的各邻居节点的节点特征表示，对该节点的节点特征表示进行更新，得到该节点的更新后特征表示的方法可以是</w:t>
      </w:r>
      <w:r w:rsidR="00B73D0B">
        <w:rPr>
          <w:rFonts w:eastAsia="楷体_GB2312" w:hint="eastAsia"/>
          <w:sz w:val="28"/>
        </w:rPr>
        <w:t>针对图数据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lastRenderedPageBreak/>
        <w:t>从上述内容中可以看出，在针对图数据分块的每个节点进行节点更新的过程中，主要分为两个阶段，即，</w:t>
      </w:r>
      <w:r w:rsidR="00141DA9">
        <w:rPr>
          <w:rFonts w:eastAsia="楷体_GB2312"/>
          <w:sz w:val="28"/>
          <w:szCs w:val="22"/>
        </w:rPr>
        <w:t>将</w:t>
      </w:r>
      <w:r w:rsidR="00141DA9">
        <w:rPr>
          <w:rFonts w:eastAsia="楷体_GB2312" w:hint="eastAsia"/>
          <w:sz w:val="28"/>
        </w:rPr>
        <w:t>该节点在图数据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图数据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图数据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szCs w:val="22"/>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17C42B73" w14:textId="4CEAAB6E" w:rsidR="00B73D0B" w:rsidRPr="00FF158C"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w:t>
      </w:r>
      <w:r>
        <w:rPr>
          <w:rFonts w:eastAsia="楷体_GB2312"/>
          <w:sz w:val="28"/>
        </w:rPr>
        <w:lastRenderedPageBreak/>
        <w:t>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5BC38DE1" w14:textId="3CCDFD8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A01BF9">
        <w:rPr>
          <w:rFonts w:eastAsia="楷体_GB2312"/>
          <w:sz w:val="28"/>
        </w:rPr>
        <w:t>2</w:t>
      </w:r>
      <w:r>
        <w:rPr>
          <w:rFonts w:eastAsia="楷体_GB2312" w:hint="eastAsia"/>
          <w:sz w:val="28"/>
        </w:rPr>
        <w:t>所示。</w:t>
      </w:r>
    </w:p>
    <w:p w14:paraId="7826C5EE" w14:textId="45852E3E"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A01BF9">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214BCB7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hint="eastAsia"/>
          <w:sz w:val="28"/>
        </w:rPr>
        <w:t>2</w:t>
      </w:r>
      <w:r>
        <w:rPr>
          <w:rFonts w:eastAsia="楷体_GB2312"/>
          <w:sz w:val="28"/>
        </w:rPr>
        <w:t>01</w:t>
      </w:r>
      <w:r>
        <w:rPr>
          <w:rFonts w:eastAsia="楷体_GB2312"/>
          <w:sz w:val="28"/>
        </w:rPr>
        <w:t>：所述第一处理器针对原始图数据中包含的每个节点，判断该节点</w:t>
      </w:r>
      <w:r>
        <w:rPr>
          <w:rFonts w:eastAsia="楷体_GB2312" w:hint="eastAsia"/>
          <w:sz w:val="28"/>
        </w:rPr>
        <w:t>的度数是否超过预设阈值；</w:t>
      </w:r>
    </w:p>
    <w:p w14:paraId="68209322" w14:textId="73C8ED3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A01BF9">
        <w:rPr>
          <w:rFonts w:eastAsia="楷体_GB2312"/>
          <w:sz w:val="28"/>
        </w:rPr>
        <w:t>2</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4B97643" w14:textId="7E4058A6"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sz w:val="28"/>
        </w:rPr>
        <w:t>2</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图数据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图数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图数据的图数据分块，以通过第二处理器针对图数据分块中包含的每个节点，根据该</w:t>
      </w:r>
      <w:r>
        <w:rPr>
          <w:rFonts w:eastAsia="楷体_GB2312" w:hint="eastAsia"/>
          <w:sz w:val="28"/>
        </w:rPr>
        <w:lastRenderedPageBreak/>
        <w:t>节点在图数据分块中的各邻居节点的节点特征表示，对该节点的节点特征表示进行更新，得到该节点的更新后特征表示，根据该节点以及其他节点的更新后特征表示，对原始图数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图数据分块中包含的</w:t>
      </w:r>
      <w:r>
        <w:rPr>
          <w:rFonts w:eastAsia="楷体_GB2312" w:hint="eastAsia"/>
          <w:sz w:val="28"/>
        </w:rPr>
        <w:t>每个节点，将该节点在图数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通过任务调度器</w:t>
      </w:r>
      <w:r>
        <w:rPr>
          <w:rFonts w:eastAsia="楷体_GB2312"/>
          <w:sz w:val="28"/>
        </w:rPr>
        <w:t>生成针对图数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图数据分块中包含的</w:t>
      </w:r>
      <w:r>
        <w:rPr>
          <w:rFonts w:eastAsia="楷体_GB2312" w:hint="eastAsia"/>
          <w:sz w:val="28"/>
        </w:rPr>
        <w:t>每个节点，将该节点在图数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02B7F057"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r>
        <w:rPr>
          <w:rFonts w:eastAsia="楷体_GB2312"/>
          <w:sz w:val="28"/>
        </w:rPr>
        <w:t>。</w:t>
      </w:r>
    </w:p>
    <w:p w14:paraId="5304BDF1" w14:textId="4957CE6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25BB185"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图数据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w:t>
      </w:r>
      <w:r w:rsidRPr="008C0A5D">
        <w:rPr>
          <w:rFonts w:eastAsia="楷体_GB2312" w:hint="eastAsia"/>
          <w:sz w:val="28"/>
          <w:szCs w:val="28"/>
        </w:rPr>
        <w:lastRenderedPageBreak/>
        <w:t>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w:t>
      </w:r>
      <w:r w:rsidRPr="008C0A5D">
        <w:rPr>
          <w:rFonts w:eastAsia="楷体_GB2312" w:hint="eastAsia"/>
          <w:sz w:val="28"/>
          <w:szCs w:val="28"/>
        </w:rPr>
        <w:lastRenderedPageBreak/>
        <w:t>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r w:rsidRPr="008C0A5D">
        <w:rPr>
          <w:rFonts w:eastAsia="楷体_GB2312"/>
          <w:sz w:val="28"/>
          <w:szCs w:val="28"/>
        </w:rPr>
        <w:t>HDCal</w:t>
      </w:r>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r w:rsidRPr="008C0A5D">
        <w:rPr>
          <w:rFonts w:eastAsia="楷体_GB2312"/>
          <w:sz w:val="28"/>
          <w:szCs w:val="28"/>
        </w:rPr>
        <w:t>MyHDL</w:t>
      </w:r>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w:t>
      </w:r>
      <w:r w:rsidRPr="008C0A5D">
        <w:rPr>
          <w:rFonts w:eastAsia="楷体_GB2312" w:hint="eastAsia"/>
          <w:sz w:val="28"/>
          <w:szCs w:val="28"/>
        </w:rPr>
        <w:lastRenderedPageBreak/>
        <w:t>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w:t>
      </w:r>
      <w:r w:rsidRPr="008C0A5D">
        <w:rPr>
          <w:rFonts w:eastAsia="楷体_GB2312" w:hint="eastAsia"/>
          <w:sz w:val="28"/>
          <w:szCs w:val="28"/>
        </w:rPr>
        <w:lastRenderedPageBreak/>
        <w:t>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w:t>
      </w:r>
      <w:r w:rsidRPr="008C0A5D">
        <w:rPr>
          <w:rFonts w:eastAsia="楷体_GB2312" w:hint="eastAsia"/>
          <w:sz w:val="28"/>
          <w:szCs w:val="28"/>
        </w:rPr>
        <w:lastRenderedPageBreak/>
        <w:t>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w:t>
      </w:r>
      <w:r w:rsidRPr="008C0A5D">
        <w:rPr>
          <w:rFonts w:eastAsia="楷体_GB2312" w:hint="eastAsia"/>
          <w:sz w:val="28"/>
          <w:szCs w:val="28"/>
        </w:rPr>
        <w:lastRenderedPageBreak/>
        <w:t>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08401DFA" w:rsidR="000D6F03" w:rsidRPr="008C0A5D" w:rsidRDefault="004E7120">
      <w:pPr>
        <w:adjustRightInd w:val="0"/>
        <w:snapToGrid w:val="0"/>
        <w:spacing w:line="360" w:lineRule="auto"/>
        <w:jc w:val="center"/>
      </w:pPr>
      <w:r>
        <w:object w:dxaOrig="9105" w:dyaOrig="21585" w14:anchorId="24E82118">
          <v:shape id="_x0000_i1026" type="#_x0000_t75" style="width:243.4pt;height:576.55pt" o:ole="">
            <v:imagedata r:id="rId18" o:title=""/>
          </v:shape>
          <o:OLEObject Type="Embed" ProgID="Visio.Drawing.15" ShapeID="_x0000_i1026" DrawAspect="Content" ObjectID="_1739282174" r:id="rId19"/>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Pr="008C0A5D" w:rsidRDefault="000D6F03">
      <w:pPr>
        <w:adjustRightInd w:val="0"/>
        <w:snapToGrid w:val="0"/>
        <w:spacing w:line="360" w:lineRule="auto"/>
        <w:jc w:val="center"/>
        <w:rPr>
          <w:rFonts w:eastAsia="楷体"/>
          <w:sz w:val="32"/>
          <w:szCs w:val="32"/>
        </w:rPr>
      </w:pP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77777777" w:rsidR="0037063E" w:rsidRDefault="0037063E">
      <w:pPr>
        <w:adjustRightInd w:val="0"/>
        <w:snapToGrid w:val="0"/>
        <w:spacing w:line="360" w:lineRule="auto"/>
        <w:jc w:val="center"/>
      </w:pPr>
    </w:p>
    <w:p w14:paraId="0293049A" w14:textId="04BB9683" w:rsidR="004E7120" w:rsidRDefault="00A01BF9">
      <w:pPr>
        <w:adjustRightInd w:val="0"/>
        <w:snapToGrid w:val="0"/>
        <w:spacing w:line="360" w:lineRule="auto"/>
        <w:jc w:val="center"/>
      </w:pPr>
      <w:r>
        <w:object w:dxaOrig="6285" w:dyaOrig="8880" w14:anchorId="6BB11D3D">
          <v:shape id="_x0000_i1027" type="#_x0000_t75" style="width:314.35pt;height:444.35pt" o:ole="">
            <v:imagedata r:id="rId20" o:title=""/>
          </v:shape>
          <o:OLEObject Type="Embed" ProgID="Visio.Drawing.15" ShapeID="_x0000_i1027" DrawAspect="Content" ObjectID="_1739282175" r:id="rId21"/>
        </w:object>
      </w:r>
    </w:p>
    <w:p w14:paraId="124B61AF" w14:textId="7DF90831"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2</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commentRangeStart w:id="22"/>
      <w:commentRangeEnd w:id="22"/>
      <w:r w:rsidR="00871FA9">
        <w:rPr>
          <w:rStyle w:val="af0"/>
        </w:rPr>
        <w:commentReference w:id="22"/>
      </w:r>
    </w:p>
    <w:p w14:paraId="7DA1520C" w14:textId="55BC2A6C"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3</w:t>
      </w:r>
    </w:p>
    <w:sectPr w:rsidR="004F6AB0" w:rsidRPr="008C0A5D">
      <w:footerReference w:type="even" r:id="rId23"/>
      <w:footerReference w:type="default" r:id="rId24"/>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ERO 浩宇" w:date="2023-03-02T17:04:00Z" w:initials="H浩">
    <w:p w14:paraId="52489AD3" w14:textId="1CE43DA3" w:rsidR="003343D5" w:rsidRDefault="003343D5" w:rsidP="00B43C4E">
      <w:pPr>
        <w:pStyle w:val="a5"/>
        <w:numPr>
          <w:ilvl w:val="0"/>
          <w:numId w:val="3"/>
        </w:numPr>
      </w:pPr>
      <w:r>
        <w:rPr>
          <w:rStyle w:val="af0"/>
        </w:rPr>
        <w:annotationRef/>
      </w:r>
      <w:r>
        <w:rPr>
          <w:rFonts w:hint="eastAsia"/>
        </w:rPr>
        <w:t>希望在后面说明一下，为什么采用两级任务重分配。第一级任务重分配是因为，相邻</w:t>
      </w:r>
      <w:r w:rsidR="00B43C4E">
        <w:rPr>
          <w:rFonts w:hint="eastAsia"/>
        </w:rPr>
        <w:t>处理单元之间的通信速度较快，平滑操作开销小，并且可解决大部分负载不均衡的问题。第二</w:t>
      </w:r>
      <w:r w:rsidR="00763859">
        <w:rPr>
          <w:rFonts w:hint="eastAsia"/>
        </w:rPr>
        <w:t>级任务重分配，是因为图的幂律分布的特征，导致有些分块的负载极端扭曲，负载极端不均衡，平滑之后依然不均衡</w:t>
      </w:r>
      <w:r w:rsidR="00D9466F">
        <w:rPr>
          <w:rFonts w:hint="eastAsia"/>
        </w:rPr>
        <w:t>。此时其实也可以对平滑之后的计算节点再做平滑，直至满足负载均衡，只是这样做负载扩散的比较慢，可以想象一个很尖的波峰，慢慢变的</w:t>
      </w:r>
      <w:r w:rsidR="00D02A72">
        <w:rPr>
          <w:rFonts w:hint="eastAsia"/>
        </w:rPr>
        <w:t>不那么尖。</w:t>
      </w:r>
    </w:p>
    <w:p w14:paraId="7717EBB4" w14:textId="78911C09" w:rsidR="00B43C4E" w:rsidRDefault="00D02A72" w:rsidP="00B43C4E">
      <w:pPr>
        <w:pStyle w:val="a5"/>
        <w:numPr>
          <w:ilvl w:val="0"/>
          <w:numId w:val="3"/>
        </w:numPr>
        <w:rPr>
          <w:rFonts w:hint="eastAsia"/>
        </w:rPr>
      </w:pPr>
      <w:r>
        <w:rPr>
          <w:rFonts w:hint="eastAsia"/>
        </w:rPr>
        <w:t>后面的配图不行，图</w:t>
      </w:r>
      <w:r>
        <w:t>3</w:t>
      </w:r>
      <w:r>
        <w:rPr>
          <w:rFonts w:hint="eastAsia"/>
        </w:rPr>
        <w:t>和专利内容无关联。</w:t>
      </w:r>
    </w:p>
  </w:comment>
  <w:comment w:id="1" w:author="HERO 浩宇" w:date="2023-02-28T15:11:00Z" w:initials="H浩">
    <w:p w14:paraId="4ABA9B85" w14:textId="77777777" w:rsidR="00C96B5C" w:rsidRDefault="00C96B5C">
      <w:pPr>
        <w:pStyle w:val="a5"/>
        <w:rPr>
          <w:noProof/>
        </w:rPr>
      </w:pPr>
      <w:r>
        <w:rPr>
          <w:rStyle w:val="af0"/>
        </w:rPr>
        <w:annotationRef/>
      </w:r>
      <w:r w:rsidR="000A1079">
        <w:rPr>
          <w:rFonts w:hint="eastAsia"/>
          <w:noProof/>
        </w:rPr>
        <w:t>感觉这里的划分关系不太对。应该改为：确定各个枢纽节点邻居节点</w:t>
      </w:r>
    </w:p>
    <w:p w14:paraId="1A861FB1" w14:textId="71FF3693" w:rsidR="000A06A8" w:rsidRDefault="000A1079">
      <w:pPr>
        <w:pStyle w:val="a5"/>
      </w:pPr>
      <w:r>
        <w:rPr>
          <w:rFonts w:hint="eastAsia"/>
          <w:noProof/>
        </w:rPr>
        <w:t>生成的数据分块也应该是很多块，而不是一个整体</w:t>
      </w:r>
    </w:p>
  </w:comment>
  <w:comment w:id="2" w:author="HERO 浩宇" w:date="2023-03-01T11:38:00Z" w:initials="H浩">
    <w:p w14:paraId="0910B94E" w14:textId="33724CFD" w:rsidR="003F4725" w:rsidRDefault="003F4725">
      <w:pPr>
        <w:pStyle w:val="a5"/>
      </w:pPr>
      <w:r>
        <w:rPr>
          <w:rStyle w:val="af0"/>
        </w:rPr>
        <w:annotationRef/>
      </w:r>
      <w:r w:rsidR="008B2324">
        <w:rPr>
          <w:rFonts w:hint="eastAsia"/>
        </w:rPr>
        <w:t>没有</w:t>
      </w:r>
      <w:r>
        <w:rPr>
          <w:rFonts w:hint="eastAsia"/>
        </w:rPr>
        <w:t>体现任务调度器</w:t>
      </w:r>
    </w:p>
  </w:comment>
  <w:comment w:id="3" w:author="HERO 浩宇" w:date="2023-02-28T11:35:00Z" w:initials="H浩">
    <w:p w14:paraId="6E464B63" w14:textId="04BD08A4" w:rsidR="00372473" w:rsidRDefault="00372473">
      <w:pPr>
        <w:pStyle w:val="a5"/>
      </w:pPr>
      <w:r>
        <w:rPr>
          <w:rStyle w:val="af0"/>
        </w:rPr>
        <w:annotationRef/>
      </w:r>
      <w:r>
        <w:rPr>
          <w:rFonts w:hint="eastAsia"/>
        </w:rPr>
        <w:t>这里对阈值在说明一下，初始阈值由用户根据经验值指定</w:t>
      </w:r>
      <w:r>
        <w:rPr>
          <w:rFonts w:hint="eastAsia"/>
          <w:noProof/>
        </w:rPr>
        <w:t>，随着执行会逐渐减小</w:t>
      </w:r>
      <w:r>
        <w:rPr>
          <w:rFonts w:hint="eastAsia"/>
        </w:rPr>
        <w:t>。</w:t>
      </w:r>
    </w:p>
  </w:comment>
  <w:comment w:id="4" w:author="HERO 浩宇" w:date="2023-02-27T18:37:00Z" w:initials="h">
    <w:p w14:paraId="1233FB00" w14:textId="646A129A" w:rsidR="004034DA" w:rsidRDefault="004034DA">
      <w:pPr>
        <w:pStyle w:val="a5"/>
      </w:pPr>
      <w:r>
        <w:rPr>
          <w:rStyle w:val="af0"/>
        </w:rPr>
        <w:annotationRef/>
      </w:r>
      <w:r>
        <w:rPr>
          <w:rFonts w:hint="eastAsia"/>
        </w:rPr>
        <w:t>这里没有体现任务重分配的部分</w:t>
      </w:r>
    </w:p>
  </w:comment>
  <w:comment w:id="5" w:author="HERO 浩宇" w:date="2023-02-28T15:25:00Z" w:initials="H浩">
    <w:p w14:paraId="6A3DCE63" w14:textId="7F9F3ECD" w:rsidR="00906032" w:rsidRDefault="00906032">
      <w:pPr>
        <w:pStyle w:val="a5"/>
      </w:pPr>
      <w:r>
        <w:rPr>
          <w:rStyle w:val="af0"/>
        </w:rPr>
        <w:annotationRef/>
      </w:r>
      <w:r w:rsidR="000A1079">
        <w:rPr>
          <w:rFonts w:hint="eastAsia"/>
          <w:noProof/>
        </w:rPr>
        <w:t>要求书这里的</w:t>
      </w:r>
      <w:r w:rsidR="000A1079">
        <w:rPr>
          <w:rFonts w:hint="eastAsia"/>
          <w:noProof/>
        </w:rPr>
        <w:t>1</w:t>
      </w:r>
      <w:r w:rsidR="000A1079">
        <w:rPr>
          <w:rFonts w:hint="eastAsia"/>
          <w:noProof/>
        </w:rPr>
        <w:t>，</w:t>
      </w:r>
      <w:r w:rsidR="000A1079">
        <w:rPr>
          <w:rFonts w:hint="eastAsia"/>
          <w:noProof/>
        </w:rPr>
        <w:t>2</w:t>
      </w:r>
      <w:r w:rsidR="000A1079">
        <w:rPr>
          <w:rFonts w:hint="eastAsia"/>
          <w:noProof/>
        </w:rPr>
        <w:t>，</w:t>
      </w:r>
      <w:r w:rsidR="000A1079">
        <w:rPr>
          <w:rFonts w:hint="eastAsia"/>
          <w:noProof/>
        </w:rPr>
        <w:t>3</w:t>
      </w:r>
      <w:r w:rsidR="000A1079">
        <w:rPr>
          <w:rFonts w:hint="eastAsia"/>
          <w:noProof/>
        </w:rPr>
        <w:t>……是根据什么顺序写的呢？</w:t>
      </w:r>
    </w:p>
  </w:comment>
  <w:comment w:id="6" w:author="HERO 浩宇" w:date="2023-02-27T18:41:00Z" w:initials="h">
    <w:p w14:paraId="05982066" w14:textId="4954859A" w:rsidR="004034DA" w:rsidRDefault="004034DA">
      <w:pPr>
        <w:pStyle w:val="a5"/>
      </w:pPr>
      <w:r>
        <w:rPr>
          <w:rStyle w:val="af0"/>
        </w:rPr>
        <w:annotationRef/>
      </w:r>
      <w:r>
        <w:rPr>
          <w:rFonts w:hint="eastAsia"/>
        </w:rPr>
        <w:t>这里换行是不是错了</w:t>
      </w:r>
      <w:r w:rsidR="00E46499">
        <w:rPr>
          <w:rFonts w:hint="eastAsia"/>
          <w:noProof/>
        </w:rPr>
        <w:t>，还是有专门的规定？</w:t>
      </w:r>
    </w:p>
  </w:comment>
  <w:comment w:id="7" w:author="HERO 浩宇" w:date="2023-02-27T19:02:00Z" w:initials="h">
    <w:p w14:paraId="5FE6D1A0" w14:textId="77777777" w:rsidR="00315EF8" w:rsidRDefault="00315EF8">
      <w:pPr>
        <w:pStyle w:val="a5"/>
        <w:rPr>
          <w:noProof/>
        </w:rPr>
      </w:pPr>
      <w:r>
        <w:rPr>
          <w:rStyle w:val="af0"/>
        </w:rPr>
        <w:annotationRef/>
      </w:r>
      <w:r>
        <w:rPr>
          <w:rFonts w:hint="eastAsia"/>
        </w:rPr>
        <w:t>怎么能迭代</w:t>
      </w:r>
      <w:r w:rsidR="00D3579C">
        <w:rPr>
          <w:rFonts w:hint="eastAsia"/>
        </w:rPr>
        <w:t>至上一轮呢，这里写的不太对</w:t>
      </w:r>
      <w:r w:rsidR="000A1079">
        <w:rPr>
          <w:rFonts w:hint="eastAsia"/>
          <w:noProof/>
        </w:rPr>
        <w:t>。</w:t>
      </w:r>
    </w:p>
    <w:p w14:paraId="7AE3A342" w14:textId="75AB41D6" w:rsidR="00665C33" w:rsidRDefault="000A1079">
      <w:pPr>
        <w:pStyle w:val="a5"/>
      </w:pPr>
      <w:r>
        <w:rPr>
          <w:rFonts w:hint="eastAsia"/>
          <w:noProof/>
        </w:rPr>
        <w:t>应该说初始目标结节点是设置的根节结点，之后每轮计算结果作为下一轮计算的目标节点</w:t>
      </w:r>
    </w:p>
  </w:comment>
  <w:comment w:id="8" w:author="HERO 浩宇" w:date="2023-02-28T15:23:00Z" w:initials="H浩">
    <w:p w14:paraId="4689C1BF" w14:textId="2EA97AED" w:rsidR="003013F3" w:rsidRDefault="003013F3">
      <w:pPr>
        <w:pStyle w:val="a5"/>
      </w:pPr>
      <w:r>
        <w:rPr>
          <w:rStyle w:val="af0"/>
        </w:rPr>
        <w:annotationRef/>
      </w:r>
      <w:r w:rsidR="000A1079">
        <w:rPr>
          <w:rFonts w:hint="eastAsia"/>
          <w:noProof/>
        </w:rPr>
        <w:t>好像没解释</w:t>
      </w:r>
    </w:p>
  </w:comment>
  <w:comment w:id="9" w:author="HERO 浩宇" w:date="2023-03-01T11:40:00Z" w:initials="H浩">
    <w:p w14:paraId="2BBB7D2A" w14:textId="16E29028" w:rsidR="00F94F84" w:rsidRDefault="00F94F84">
      <w:pPr>
        <w:pStyle w:val="a5"/>
      </w:pPr>
      <w:r>
        <w:rPr>
          <w:rStyle w:val="af0"/>
        </w:rPr>
        <w:annotationRef/>
      </w:r>
      <w:r>
        <w:rPr>
          <w:rFonts w:hint="eastAsia"/>
        </w:rPr>
        <w:t>会不会和第一数据处理器的任务混淆</w:t>
      </w:r>
    </w:p>
  </w:comment>
  <w:comment w:id="10" w:author="HERO 浩宇" w:date="2023-02-28T11:36:00Z" w:initials="H浩">
    <w:p w14:paraId="05746ADF" w14:textId="4C664704" w:rsidR="0065674B" w:rsidRDefault="0065674B">
      <w:pPr>
        <w:pStyle w:val="a5"/>
      </w:pPr>
      <w:r>
        <w:rPr>
          <w:rStyle w:val="af0"/>
        </w:rPr>
        <w:annotationRef/>
      </w:r>
      <w:r w:rsidR="00E46499">
        <w:rPr>
          <w:rFonts w:hint="eastAsia"/>
          <w:noProof/>
        </w:rPr>
        <w:t>调度器只负责调度，处理器才会执行聚合，组合，这里概念</w:t>
      </w:r>
      <w:r w:rsidR="00DD352A">
        <w:rPr>
          <w:rFonts w:hint="eastAsia"/>
          <w:noProof/>
        </w:rPr>
        <w:t>需要订正</w:t>
      </w:r>
    </w:p>
  </w:comment>
  <w:comment w:id="11" w:author="HERO 浩宇" w:date="2023-02-28T11:38:00Z" w:initials="H浩">
    <w:p w14:paraId="4E4CDCC6" w14:textId="742AFD88" w:rsidR="008D50AF" w:rsidRDefault="008D50AF">
      <w:pPr>
        <w:pStyle w:val="a5"/>
      </w:pPr>
      <w:r>
        <w:rPr>
          <w:rStyle w:val="af0"/>
        </w:rPr>
        <w:annotationRef/>
      </w:r>
      <w:r w:rsidR="00E46499">
        <w:rPr>
          <w:rFonts w:hint="eastAsia"/>
          <w:noProof/>
        </w:rPr>
        <w:t>6</w:t>
      </w:r>
      <w:r w:rsidR="00E46499">
        <w:rPr>
          <w:rFonts w:hint="eastAsia"/>
          <w:noProof/>
        </w:rPr>
        <w:t>，</w:t>
      </w:r>
      <w:r w:rsidR="00E46499">
        <w:rPr>
          <w:noProof/>
        </w:rPr>
        <w:t>7</w:t>
      </w:r>
      <w:r w:rsidR="00E46499">
        <w:rPr>
          <w:noProof/>
        </w:rPr>
        <w:t>，</w:t>
      </w:r>
      <w:r w:rsidR="00E46499">
        <w:rPr>
          <w:rFonts w:hint="eastAsia"/>
          <w:noProof/>
        </w:rPr>
        <w:t>8</w:t>
      </w:r>
      <w:r w:rsidR="00E46499">
        <w:rPr>
          <w:noProof/>
        </w:rPr>
        <w:t>三部分</w:t>
      </w:r>
      <w:r w:rsidR="00E46499">
        <w:rPr>
          <w:rFonts w:hint="eastAsia"/>
          <w:noProof/>
        </w:rPr>
        <w:t>应该是很重要的部分，占了很大的篇幅，前面的说明没有体现。</w:t>
      </w:r>
    </w:p>
  </w:comment>
  <w:comment w:id="12" w:author="HERO 浩宇" w:date="2023-02-28T11:37:00Z" w:initials="H浩">
    <w:p w14:paraId="0D3B11EE" w14:textId="0F7D2FD9" w:rsidR="0065674B" w:rsidRDefault="0065674B">
      <w:pPr>
        <w:pStyle w:val="a5"/>
      </w:pPr>
      <w:r>
        <w:rPr>
          <w:rStyle w:val="af0"/>
        </w:rPr>
        <w:annotationRef/>
      </w:r>
      <w:r w:rsidR="00E46499">
        <w:rPr>
          <w:rFonts w:hint="eastAsia"/>
          <w:noProof/>
        </w:rPr>
        <w:t>这里没说清楚什么意思</w:t>
      </w:r>
    </w:p>
  </w:comment>
  <w:comment w:id="13" w:author="HERO 浩宇" w:date="2023-03-02T11:28:00Z" w:initials="H浩">
    <w:p w14:paraId="49DA187F" w14:textId="77777777" w:rsidR="006552B5" w:rsidRDefault="00ED17F2">
      <w:pPr>
        <w:pStyle w:val="a5"/>
      </w:pPr>
      <w:r>
        <w:rPr>
          <w:rStyle w:val="af0"/>
        </w:rPr>
        <w:annotationRef/>
      </w:r>
      <w:r>
        <w:rPr>
          <w:rFonts w:hint="eastAsia"/>
        </w:rPr>
        <w:t>这里应该是针对原文中“相邻处理单元的平滑操作”</w:t>
      </w:r>
    </w:p>
    <w:p w14:paraId="6ECDF0F6" w14:textId="77777777" w:rsidR="006552B5" w:rsidRDefault="006552B5">
      <w:pPr>
        <w:pStyle w:val="a5"/>
      </w:pPr>
      <w:r>
        <w:rPr>
          <w:rFonts w:hint="eastAsia"/>
        </w:rPr>
        <w:t>1</w:t>
      </w:r>
      <w:r>
        <w:rPr>
          <w:rFonts w:hint="eastAsia"/>
        </w:rPr>
        <w:t>：能否明确相邻单元的范围限制在几跳之间，以和后面的</w:t>
      </w:r>
      <w:r w:rsidR="00964668">
        <w:rPr>
          <w:rFonts w:hint="eastAsia"/>
        </w:rPr>
        <w:t>工作负载均衡操作拉开差距</w:t>
      </w:r>
    </w:p>
    <w:p w14:paraId="187AAD36" w14:textId="77777777" w:rsidR="00964668" w:rsidRDefault="00964668">
      <w:pPr>
        <w:pStyle w:val="a5"/>
      </w:pPr>
      <w:r>
        <w:rPr>
          <w:rFonts w:hint="eastAsia"/>
        </w:rPr>
        <w:t>2</w:t>
      </w:r>
      <w:r>
        <w:rPr>
          <w:rFonts w:hint="eastAsia"/>
        </w:rPr>
        <w:t>：平滑操作，并不是把当前单元负载</w:t>
      </w:r>
      <w:r w:rsidR="00127FB9">
        <w:rPr>
          <w:rFonts w:hint="eastAsia"/>
        </w:rPr>
        <w:t>交给最空闲的那一个邻居，而是把任务均分，几个邻居共同承担，确保邻居节点之间的负载大致是一样的</w:t>
      </w:r>
    </w:p>
    <w:p w14:paraId="15C4693F" w14:textId="6CD4952B" w:rsidR="00127FB9" w:rsidRDefault="00127FB9">
      <w:pPr>
        <w:pStyle w:val="a5"/>
      </w:pPr>
      <w:r>
        <w:rPr>
          <w:rFonts w:hint="eastAsia"/>
        </w:rPr>
        <w:t>3</w:t>
      </w:r>
      <w:r>
        <w:rPr>
          <w:rFonts w:hint="eastAsia"/>
        </w:rPr>
        <w:t>，和前面一样，这里的第一数据处理任务和第二数据处理任务</w:t>
      </w:r>
      <w:r w:rsidR="000C7102">
        <w:rPr>
          <w:rFonts w:hint="eastAsia"/>
        </w:rPr>
        <w:t>概念</w:t>
      </w:r>
      <w:r>
        <w:rPr>
          <w:rFonts w:hint="eastAsia"/>
        </w:rPr>
        <w:t>要</w:t>
      </w:r>
      <w:r w:rsidR="000C7102">
        <w:rPr>
          <w:rFonts w:hint="eastAsia"/>
        </w:rPr>
        <w:t>改正了</w:t>
      </w:r>
    </w:p>
  </w:comment>
  <w:comment w:id="14" w:author="HERO 浩宇" w:date="2023-03-02T14:55:00Z" w:initials="H浩">
    <w:p w14:paraId="50E17E3D" w14:textId="14006178" w:rsidR="00EF416F" w:rsidRPr="00EF416F" w:rsidRDefault="00EF416F">
      <w:pPr>
        <w:pStyle w:val="a5"/>
      </w:pPr>
      <w:r>
        <w:rPr>
          <w:rStyle w:val="af0"/>
        </w:rPr>
        <w:annotationRef/>
      </w:r>
      <w:r>
        <w:rPr>
          <w:rFonts w:hint="eastAsia"/>
        </w:rPr>
        <w:t>修改</w:t>
      </w:r>
    </w:p>
  </w:comment>
  <w:comment w:id="15" w:author="HERO 浩宇" w:date="2023-02-28T11:37:00Z" w:initials="H浩">
    <w:p w14:paraId="3EE25A81" w14:textId="4458EFFF" w:rsidR="00375348" w:rsidRDefault="00375348">
      <w:pPr>
        <w:pStyle w:val="a5"/>
      </w:pPr>
      <w:r>
        <w:rPr>
          <w:rStyle w:val="af0"/>
        </w:rPr>
        <w:annotationRef/>
      </w:r>
      <w:r w:rsidR="00E46499">
        <w:rPr>
          <w:rFonts w:hint="eastAsia"/>
          <w:noProof/>
        </w:rPr>
        <w:t>没有说明这个名词的意思，也没有说明如何确定</w:t>
      </w:r>
    </w:p>
  </w:comment>
  <w:comment w:id="16" w:author="HERO 浩宇" w:date="2023-02-28T15:36:00Z" w:initials="H浩">
    <w:p w14:paraId="4FE7530C" w14:textId="22B18B35" w:rsidR="003D1960" w:rsidRDefault="003D1960">
      <w:pPr>
        <w:pStyle w:val="a5"/>
      </w:pPr>
      <w:r>
        <w:rPr>
          <w:rStyle w:val="af0"/>
        </w:rPr>
        <w:annotationRef/>
      </w:r>
      <w:r>
        <w:rPr>
          <w:rFonts w:hint="eastAsia"/>
        </w:rPr>
        <w:t>应该删除选择</w:t>
      </w:r>
    </w:p>
  </w:comment>
  <w:comment w:id="17" w:author="HERO 浩宇" w:date="2023-02-28T15:37:00Z" w:initials="H浩">
    <w:p w14:paraId="29F1299E" w14:textId="2A62D9F1" w:rsidR="003D1960" w:rsidRDefault="003D1960">
      <w:pPr>
        <w:pStyle w:val="a5"/>
      </w:pPr>
      <w:r>
        <w:rPr>
          <w:rStyle w:val="af0"/>
        </w:rPr>
        <w:annotationRef/>
      </w:r>
      <w:r>
        <w:rPr>
          <w:rFonts w:hint="eastAsia"/>
        </w:rPr>
        <w:t>下一轮</w:t>
      </w:r>
    </w:p>
  </w:comment>
  <w:comment w:id="18" w:author="HERO 浩宇" w:date="2023-03-02T16:51:00Z" w:initials="H浩">
    <w:p w14:paraId="2F28806A" w14:textId="3FD32066" w:rsidR="00750B4D" w:rsidRDefault="00750B4D">
      <w:pPr>
        <w:pStyle w:val="a5"/>
      </w:pPr>
      <w:r>
        <w:rPr>
          <w:rStyle w:val="af0"/>
        </w:rPr>
        <w:annotationRef/>
      </w:r>
    </w:p>
  </w:comment>
  <w:comment w:id="19" w:author="HERO 浩宇" w:date="2023-02-28T15:43:00Z" w:initials="H浩">
    <w:p w14:paraId="6E9CB552" w14:textId="2238B559" w:rsidR="00460EB0" w:rsidRDefault="00460EB0">
      <w:pPr>
        <w:pStyle w:val="a5"/>
      </w:pPr>
      <w:r>
        <w:rPr>
          <w:rStyle w:val="af0"/>
        </w:rPr>
        <w:annotationRef/>
      </w:r>
      <w:r>
        <w:rPr>
          <w:rFonts w:hint="eastAsia"/>
        </w:rPr>
        <w:t>称为预聚合更合理</w:t>
      </w:r>
    </w:p>
  </w:comment>
  <w:comment w:id="20" w:author="HERO 浩宇" w:date="2023-03-02T16:54:00Z" w:initials="H浩">
    <w:p w14:paraId="26B191DB" w14:textId="0535430C" w:rsidR="00DB55B2" w:rsidRDefault="00DB55B2">
      <w:pPr>
        <w:pStyle w:val="a5"/>
      </w:pPr>
      <w:r>
        <w:rPr>
          <w:rStyle w:val="af0"/>
        </w:rPr>
        <w:annotationRef/>
      </w:r>
    </w:p>
  </w:comment>
  <w:comment w:id="21" w:author="HERO 浩宇" w:date="2023-03-02T16:55:00Z" w:initials="H浩">
    <w:p w14:paraId="3835DEB9" w14:textId="64F03665" w:rsidR="00DA605E" w:rsidRDefault="00DA605E">
      <w:pPr>
        <w:pStyle w:val="a5"/>
        <w:rPr>
          <w:rFonts w:hint="eastAsia"/>
        </w:rPr>
      </w:pPr>
      <w:r>
        <w:rPr>
          <w:rStyle w:val="af0"/>
        </w:rPr>
        <w:annotationRef/>
      </w:r>
      <w:r>
        <w:rPr>
          <w:rFonts w:hint="eastAsia"/>
        </w:rPr>
        <w:t>强调一下和</w:t>
      </w:r>
      <w:r w:rsidR="00EF49E8">
        <w:rPr>
          <w:rFonts w:hint="eastAsia"/>
        </w:rPr>
        <w:t>邻居负载平滑操作的不同之处</w:t>
      </w:r>
    </w:p>
  </w:comment>
  <w:comment w:id="22" w:author="HERO 浩宇" w:date="2023-02-28T15:46:00Z" w:initials="H浩">
    <w:p w14:paraId="3C9E2935" w14:textId="2EA4DD5A" w:rsidR="00871FA9" w:rsidRDefault="00871FA9">
      <w:pPr>
        <w:pStyle w:val="a5"/>
      </w:pPr>
      <w:r>
        <w:rPr>
          <w:rStyle w:val="af0"/>
        </w:rPr>
        <w:annotationRef/>
      </w:r>
      <w:r>
        <w:rPr>
          <w:rFonts w:hint="eastAsia"/>
        </w:rPr>
        <w:t>感觉配图和专利内容不太搭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17EBB4" w15:done="0"/>
  <w15:commentEx w15:paraId="1A861FB1" w15:done="0"/>
  <w15:commentEx w15:paraId="0910B94E" w15:done="0"/>
  <w15:commentEx w15:paraId="6E464B63" w15:done="0"/>
  <w15:commentEx w15:paraId="1233FB00" w15:done="0"/>
  <w15:commentEx w15:paraId="6A3DCE63" w15:done="0"/>
  <w15:commentEx w15:paraId="05982066" w15:done="0"/>
  <w15:commentEx w15:paraId="7AE3A342" w15:done="0"/>
  <w15:commentEx w15:paraId="4689C1BF" w15:done="0"/>
  <w15:commentEx w15:paraId="2BBB7D2A" w15:done="0"/>
  <w15:commentEx w15:paraId="05746ADF" w15:done="0"/>
  <w15:commentEx w15:paraId="4E4CDCC6" w15:done="0"/>
  <w15:commentEx w15:paraId="0D3B11EE" w15:done="0"/>
  <w15:commentEx w15:paraId="15C4693F" w15:done="0"/>
  <w15:commentEx w15:paraId="50E17E3D" w15:done="0"/>
  <w15:commentEx w15:paraId="3EE25A81" w15:done="0"/>
  <w15:commentEx w15:paraId="4FE7530C" w15:done="0"/>
  <w15:commentEx w15:paraId="29F1299E" w15:done="0"/>
  <w15:commentEx w15:paraId="2F28806A" w15:done="0"/>
  <w15:commentEx w15:paraId="6E9CB552" w15:done="0"/>
  <w15:commentEx w15:paraId="26B191DB" w15:done="0"/>
  <w15:commentEx w15:paraId="3835DEB9" w15:done="0"/>
  <w15:commentEx w15:paraId="3C9E29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B55B2" w16cex:dateUtc="2023-03-02T09:04:00Z"/>
  <w16cex:commentExtensible w16cex:durableId="27A89810" w16cex:dateUtc="2023-02-28T07:11:00Z"/>
  <w16cex:commentExtensible w16cex:durableId="27A9B7AB" w16cex:dateUtc="2023-03-01T03:38:00Z"/>
  <w16cex:commentExtensible w16cex:durableId="27A86579" w16cex:dateUtc="2023-02-28T03:35:00Z"/>
  <w16cex:commentExtensible w16cex:durableId="27A89B57" w16cex:dateUtc="2023-02-28T07:25:00Z"/>
  <w16cex:commentExtensible w16cex:durableId="27A89AE7" w16cex:dateUtc="2023-02-28T07:23:00Z"/>
  <w16cex:commentExtensible w16cex:durableId="27A9B81A" w16cex:dateUtc="2023-03-01T03:40:00Z"/>
  <w16cex:commentExtensible w16cex:durableId="27A865C2" w16cex:dateUtc="2023-02-28T03:36:00Z"/>
  <w16cex:commentExtensible w16cex:durableId="27A86647" w16cex:dateUtc="2023-02-28T03:38:00Z"/>
  <w16cex:commentExtensible w16cex:durableId="27A865EE" w16cex:dateUtc="2023-02-28T03:37:00Z"/>
  <w16cex:commentExtensible w16cex:durableId="27AB06CE" w16cex:dateUtc="2023-03-02T03:28:00Z"/>
  <w16cex:commentExtensible w16cex:durableId="27AB3777" w16cex:dateUtc="2023-03-02T06:55:00Z"/>
  <w16cex:commentExtensible w16cex:durableId="27A86616" w16cex:dateUtc="2023-02-28T03:37:00Z"/>
  <w16cex:commentExtensible w16cex:durableId="27A89E09" w16cex:dateUtc="2023-02-28T07:36:00Z"/>
  <w16cex:commentExtensible w16cex:durableId="27A89E30" w16cex:dateUtc="2023-02-28T07:37:00Z"/>
  <w16cex:commentExtensible w16cex:durableId="27AB52A8" w16cex:dateUtc="2023-03-02T08:51:00Z"/>
  <w16cex:commentExtensible w16cex:durableId="27A89F8F" w16cex:dateUtc="2023-02-28T07:43:00Z"/>
  <w16cex:commentExtensible w16cex:durableId="27AB5330" w16cex:dateUtc="2023-03-02T08:54:00Z"/>
  <w16cex:commentExtensible w16cex:durableId="27AB5399" w16cex:dateUtc="2023-03-02T08:55:00Z"/>
  <w16cex:commentExtensible w16cex:durableId="27A8A048" w16cex:dateUtc="2023-02-28T07: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17EBB4" w16cid:durableId="27AB55B2"/>
  <w16cid:commentId w16cid:paraId="1A861FB1" w16cid:durableId="27A89810"/>
  <w16cid:commentId w16cid:paraId="0910B94E" w16cid:durableId="27A9B7AB"/>
  <w16cid:commentId w16cid:paraId="6E464B63" w16cid:durableId="27A86579"/>
  <w16cid:commentId w16cid:paraId="1233FB00" w16cid:durableId="27A776FC"/>
  <w16cid:commentId w16cid:paraId="6A3DCE63" w16cid:durableId="27A89B57"/>
  <w16cid:commentId w16cid:paraId="05982066" w16cid:durableId="27A777DC"/>
  <w16cid:commentId w16cid:paraId="7AE3A342" w16cid:durableId="27A77CBF"/>
  <w16cid:commentId w16cid:paraId="4689C1BF" w16cid:durableId="27A89AE7"/>
  <w16cid:commentId w16cid:paraId="2BBB7D2A" w16cid:durableId="27A9B81A"/>
  <w16cid:commentId w16cid:paraId="05746ADF" w16cid:durableId="27A865C2"/>
  <w16cid:commentId w16cid:paraId="4E4CDCC6" w16cid:durableId="27A86647"/>
  <w16cid:commentId w16cid:paraId="0D3B11EE" w16cid:durableId="27A865EE"/>
  <w16cid:commentId w16cid:paraId="15C4693F" w16cid:durableId="27AB06CE"/>
  <w16cid:commentId w16cid:paraId="50E17E3D" w16cid:durableId="27AB3777"/>
  <w16cid:commentId w16cid:paraId="3EE25A81" w16cid:durableId="27A86616"/>
  <w16cid:commentId w16cid:paraId="4FE7530C" w16cid:durableId="27A89E09"/>
  <w16cid:commentId w16cid:paraId="29F1299E" w16cid:durableId="27A89E30"/>
  <w16cid:commentId w16cid:paraId="2F28806A" w16cid:durableId="27AB52A8"/>
  <w16cid:commentId w16cid:paraId="6E9CB552" w16cid:durableId="27A89F8F"/>
  <w16cid:commentId w16cid:paraId="26B191DB" w16cid:durableId="27AB5330"/>
  <w16cid:commentId w16cid:paraId="3835DEB9" w16cid:durableId="27AB5399"/>
  <w16cid:commentId w16cid:paraId="3C9E2935" w16cid:durableId="27A8A0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39083" w14:textId="77777777" w:rsidR="00297379" w:rsidRDefault="00297379">
      <w:r>
        <w:separator/>
      </w:r>
    </w:p>
  </w:endnote>
  <w:endnote w:type="continuationSeparator" w:id="0">
    <w:p w14:paraId="638D4FFE" w14:textId="77777777" w:rsidR="00297379" w:rsidRDefault="00297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C1646"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1E59A7" w:rsidRDefault="001E59A7">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51E92" w14:textId="38CDA43F" w:rsidR="001E59A7" w:rsidRDefault="001E59A7" w:rsidP="00AE2992">
    <w:pPr>
      <w:pStyle w:val="a8"/>
      <w:tabs>
        <w:tab w:val="center" w:pos="4644"/>
        <w:tab w:val="right" w:pos="9288"/>
      </w:tabs>
      <w:ind w:right="180"/>
      <w:jc w:val="center"/>
    </w:pPr>
    <w:r>
      <w:fldChar w:fldCharType="begin"/>
    </w:r>
    <w:r>
      <w:rPr>
        <w:rStyle w:val="10"/>
      </w:rPr>
      <w:instrText xml:space="preserve">PAGE  </w:instrText>
    </w:r>
    <w:r>
      <w:fldChar w:fldCharType="separate"/>
    </w:r>
    <w:r w:rsidR="00A01BF9">
      <w:rPr>
        <w:rStyle w:val="10"/>
        <w:noProof/>
      </w:rPr>
      <w:t>17</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6864" w14:textId="77777777"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1E59A7" w:rsidRDefault="001E59A7">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EA1B" w14:textId="666D85A0" w:rsidR="001E59A7" w:rsidRDefault="001E59A7">
    <w:pPr>
      <w:pStyle w:val="a8"/>
      <w:framePr w:wrap="around" w:vAnchor="text" w:hAnchor="margin" w:xAlign="center" w:y="1"/>
      <w:rPr>
        <w:rStyle w:val="10"/>
      </w:rPr>
    </w:pPr>
    <w:r>
      <w:fldChar w:fldCharType="begin"/>
    </w:r>
    <w:r>
      <w:rPr>
        <w:rStyle w:val="10"/>
      </w:rPr>
      <w:instrText xml:space="preserve">PAGE  </w:instrText>
    </w:r>
    <w:r>
      <w:fldChar w:fldCharType="separate"/>
    </w:r>
    <w:r w:rsidR="00A01BF9">
      <w:rPr>
        <w:rStyle w:val="10"/>
        <w:noProof/>
      </w:rPr>
      <w:t>3</w:t>
    </w:r>
    <w:r>
      <w:fldChar w:fldCharType="end"/>
    </w:r>
  </w:p>
  <w:p w14:paraId="551FF3DC" w14:textId="26DC1493" w:rsidR="001E59A7" w:rsidRDefault="001E59A7">
    <w:pPr>
      <w:pStyle w:val="a8"/>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AEF087" w14:textId="77777777" w:rsidR="00297379" w:rsidRDefault="00297379">
      <w:r>
        <w:separator/>
      </w:r>
    </w:p>
  </w:footnote>
  <w:footnote w:type="continuationSeparator" w:id="0">
    <w:p w14:paraId="27DB44A0" w14:textId="77777777" w:rsidR="00297379" w:rsidRDefault="002973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2D4" w14:textId="068DA5B7" w:rsidR="001E59A7" w:rsidRPr="00AE2992" w:rsidRDefault="001E59A7" w:rsidP="00AE2992">
    <w:pPr>
      <w:jc w:val="right"/>
    </w:pPr>
    <w:r>
      <w:t>CZ2310221</w:t>
    </w:r>
  </w:p>
  <w:p w14:paraId="42AD6413" w14:textId="7EE5C54C" w:rsidR="001E59A7" w:rsidRDefault="001E59A7">
    <w:pPr>
      <w:pStyle w:val="a9"/>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bordersDoNotSurroundHeader/>
  <w:bordersDoNotSurroundFooter/>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a6"/>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7">
    <w:name w:val="Balloon Text"/>
    <w:basedOn w:val="a0"/>
    <w:qFormat/>
    <w:rPr>
      <w:sz w:val="18"/>
      <w:szCs w:val="18"/>
    </w:rPr>
  </w:style>
  <w:style w:type="paragraph" w:styleId="a8">
    <w:name w:val="footer"/>
    <w:basedOn w:val="a0"/>
    <w:qFormat/>
    <w:pPr>
      <w:tabs>
        <w:tab w:val="center" w:pos="4153"/>
        <w:tab w:val="right" w:pos="8306"/>
      </w:tabs>
      <w:snapToGrid w:val="0"/>
      <w:jc w:val="left"/>
    </w:pPr>
    <w:rPr>
      <w:sz w:val="18"/>
    </w:rPr>
  </w:style>
  <w:style w:type="paragraph" w:styleId="a9">
    <w:name w:val="header"/>
    <w:basedOn w:val="a0"/>
    <w:link w:val="aa"/>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b">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c">
    <w:name w:val="FollowedHyperlink"/>
    <w:basedOn w:val="a1"/>
    <w:unhideWhenUsed/>
    <w:qFormat/>
    <w:rPr>
      <w:color w:val="800080" w:themeColor="followedHyperlink"/>
      <w:u w:val="single"/>
    </w:rPr>
  </w:style>
  <w:style w:type="character" w:styleId="ad">
    <w:name w:val="Emphasis"/>
    <w:uiPriority w:val="20"/>
    <w:qFormat/>
    <w:rPr>
      <w:color w:val="CC0000"/>
    </w:rPr>
  </w:style>
  <w:style w:type="character" w:styleId="ae">
    <w:name w:val="line number"/>
    <w:basedOn w:val="a1"/>
    <w:qFormat/>
  </w:style>
  <w:style w:type="character" w:styleId="af">
    <w:name w:val="Hyperlink"/>
    <w:qFormat/>
    <w:rPr>
      <w:color w:val="0000FF"/>
      <w:u w:val="single"/>
    </w:rPr>
  </w:style>
  <w:style w:type="character" w:styleId="af0">
    <w:name w:val="annotation reference"/>
    <w:qFormat/>
    <w:rPr>
      <w:sz w:val="21"/>
      <w:szCs w:val="21"/>
    </w:rPr>
  </w:style>
  <w:style w:type="table" w:styleId="af1">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2">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3">
    <w:name w:val="List Paragraph"/>
    <w:basedOn w:val="a0"/>
    <w:uiPriority w:val="34"/>
    <w:qFormat/>
    <w:rsid w:val="009F1B74"/>
    <w:pPr>
      <w:ind w:firstLineChars="200" w:firstLine="420"/>
    </w:pPr>
  </w:style>
  <w:style w:type="character" w:styleId="af4">
    <w:name w:val="Placeholder Text"/>
    <w:basedOn w:val="a1"/>
    <w:uiPriority w:val="99"/>
    <w:semiHidden/>
    <w:rsid w:val="003A5FA5"/>
    <w:rPr>
      <w:color w:val="808080"/>
    </w:rPr>
  </w:style>
  <w:style w:type="character" w:customStyle="1" w:styleId="aa">
    <w:name w:val="页眉 字符"/>
    <w:basedOn w:val="a1"/>
    <w:link w:val="a9"/>
    <w:uiPriority w:val="99"/>
    <w:rsid w:val="00AE2992"/>
    <w:rPr>
      <w:kern w:val="2"/>
      <w:sz w:val="18"/>
      <w:szCs w:val="18"/>
    </w:rPr>
  </w:style>
  <w:style w:type="paragraph" w:styleId="af5">
    <w:name w:val="Revision"/>
    <w:hidden/>
    <w:uiPriority w:val="99"/>
    <w:semiHidden/>
    <w:rsid w:val="00843FCD"/>
    <w:rPr>
      <w:kern w:val="2"/>
      <w:sz w:val="21"/>
    </w:rPr>
  </w:style>
  <w:style w:type="character" w:customStyle="1" w:styleId="a6">
    <w:name w:val="批注文字 字符"/>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2A119B27-7E95-42AC-A4F2-CEF537AED0C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16</TotalTime>
  <Pages>39</Pages>
  <Words>3001</Words>
  <Characters>17109</Characters>
  <Application>Microsoft Office Word</Application>
  <DocSecurity>0</DocSecurity>
  <Lines>142</Lines>
  <Paragraphs>40</Paragraphs>
  <ScaleCrop>false</ScaleCrop>
  <Company>china</Company>
  <LinksUpToDate>false</LinksUpToDate>
  <CharactersWithSpaces>20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ERO 浩宇</cp:lastModifiedBy>
  <cp:revision>56</cp:revision>
  <cp:lastPrinted>2023-02-27T10:17:00Z</cp:lastPrinted>
  <dcterms:created xsi:type="dcterms:W3CDTF">2023-02-01T02:31:00Z</dcterms:created>
  <dcterms:modified xsi:type="dcterms:W3CDTF">2023-03-0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